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bookmarkStart w:id="0" w:name="_GoBack"/>
      <w:bookmarkEnd w:id="0"/>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54A7A">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54A7A">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E94320" w:rsidP="009F4997">
      <w:pPr>
        <w:pStyle w:val="2"/>
        <w:numPr>
          <w:ilvl w:val="1"/>
          <w:numId w:val="42"/>
        </w:numPr>
        <w:ind w:left="567"/>
        <w:rPr>
          <w:sz w:val="24"/>
        </w:rPr>
      </w:pPr>
      <w:r w:rsidRPr="009F4997">
        <w:rPr>
          <w:rFonts w:hint="eastAsia"/>
          <w:sz w:val="24"/>
        </w:rPr>
        <w:t>同步与锁</w:t>
      </w:r>
      <w:r w:rsidR="00B76F49" w:rsidRPr="009F4997">
        <w:rPr>
          <w:rFonts w:hint="eastAsia"/>
          <w:sz w:val="24"/>
        </w:rPr>
        <w:t>、</w:t>
      </w:r>
      <w:r w:rsidR="00B16DD2" w:rsidRPr="009F4997">
        <w:rPr>
          <w:rFonts w:hint="eastAsia"/>
          <w:sz w:val="24"/>
        </w:rPr>
        <w:t>线程、</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lastRenderedPageBreak/>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lastRenderedPageBreak/>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lastRenderedPageBreak/>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854A7A"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w:t>
      </w:r>
      <w:r>
        <w:rPr>
          <w:rFonts w:ascii="Tahoma" w:hAnsi="Tahoma" w:cs="Tahoma"/>
          <w:color w:val="444444"/>
          <w:sz w:val="21"/>
          <w:szCs w:val="21"/>
        </w:rPr>
        <w:lastRenderedPageBreak/>
        <w:t>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lastRenderedPageBreak/>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lastRenderedPageBreak/>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lastRenderedPageBreak/>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lastRenderedPageBreak/>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lastRenderedPageBreak/>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026E3A" w:rsidP="00072308"/>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xml:space="preserve">, </w:t>
      </w:r>
      <w:r>
        <w:rPr>
          <w:rFonts w:ascii="Arial" w:hAnsi="Arial" w:cs="Arial"/>
          <w:color w:val="353833"/>
          <w:sz w:val="18"/>
          <w:szCs w:val="18"/>
          <w:shd w:val="clear" w:color="auto" w:fill="FFFFFF"/>
        </w:rPr>
        <w:lastRenderedPageBreak/>
        <w:t>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lastRenderedPageBreak/>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lastRenderedPageBreak/>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 xml:space="preserve">This interface imposes a total ordering on the objects of each class that implements it. This ordering is referred to as the class's natural ordering, and the class's compareTo method is </w:t>
      </w:r>
      <w:r w:rsidRPr="008776B1">
        <w:lastRenderedPageBreak/>
        <w:t>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lastRenderedPageBreak/>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w:t>
      </w:r>
      <w:r w:rsidRPr="00F55D51">
        <w:rPr>
          <w:rFonts w:hint="eastAsia"/>
        </w:rPr>
        <w:lastRenderedPageBreak/>
        <w:t>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lastRenderedPageBreak/>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polymorphic algorithms that operate on collections, "wrappers", which return a new collection backed by </w:t>
      </w:r>
      <w:r>
        <w:rPr>
          <w:rFonts w:ascii="Arial" w:hAnsi="Arial" w:cs="Arial"/>
          <w:color w:val="353833"/>
          <w:sz w:val="18"/>
          <w:szCs w:val="18"/>
          <w:shd w:val="clear" w:color="auto" w:fill="FFFFFF"/>
        </w:rPr>
        <w:lastRenderedPageBreak/>
        <w:t>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lastRenderedPageBreak/>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lastRenderedPageBreak/>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lastRenderedPageBreak/>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lastRenderedPageBreak/>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lastRenderedPageBreak/>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lastRenderedPageBreak/>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lastRenderedPageBreak/>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lastRenderedPageBreak/>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636413"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4A7A" w:rsidRDefault="00854A7A" w:rsidP="006D0F2C">
      <w:r>
        <w:separator/>
      </w:r>
    </w:p>
  </w:endnote>
  <w:endnote w:type="continuationSeparator" w:id="0">
    <w:p w:rsidR="00854A7A" w:rsidRDefault="00854A7A"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4A7A" w:rsidRDefault="00854A7A" w:rsidP="006D0F2C">
      <w:r>
        <w:separator/>
      </w:r>
    </w:p>
  </w:footnote>
  <w:footnote w:type="continuationSeparator" w:id="0">
    <w:p w:rsidR="00854A7A" w:rsidRDefault="00854A7A"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3"/>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2"/>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1"/>
  </w:num>
  <w:num w:numId="38">
    <w:abstractNumId w:val="36"/>
  </w:num>
  <w:num w:numId="39">
    <w:abstractNumId w:val="24"/>
  </w:num>
  <w:num w:numId="40">
    <w:abstractNumId w:val="44"/>
  </w:num>
  <w:num w:numId="41">
    <w:abstractNumId w:val="31"/>
  </w:num>
  <w:num w:numId="42">
    <w:abstractNumId w:val="23"/>
  </w:num>
  <w:num w:numId="43">
    <w:abstractNumId w:val="7"/>
  </w:num>
  <w:num w:numId="44">
    <w:abstractNumId w:val="33"/>
  </w:num>
  <w:num w:numId="45">
    <w:abstractNumId w:val="27"/>
  </w:num>
  <w:num w:numId="46">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1CD1"/>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6227"/>
    <w:rsid w:val="000766D0"/>
    <w:rsid w:val="0007713A"/>
    <w:rsid w:val="000819CB"/>
    <w:rsid w:val="00082C38"/>
    <w:rsid w:val="00083D82"/>
    <w:rsid w:val="0008474A"/>
    <w:rsid w:val="00085362"/>
    <w:rsid w:val="00085D76"/>
    <w:rsid w:val="00086CAA"/>
    <w:rsid w:val="000872D8"/>
    <w:rsid w:val="000873FB"/>
    <w:rsid w:val="00094439"/>
    <w:rsid w:val="00094930"/>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2C65"/>
    <w:rsid w:val="001245B3"/>
    <w:rsid w:val="00124730"/>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EED"/>
    <w:rsid w:val="001D23CC"/>
    <w:rsid w:val="001D2944"/>
    <w:rsid w:val="001D350B"/>
    <w:rsid w:val="001D3BF3"/>
    <w:rsid w:val="001D3D56"/>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F4B"/>
    <w:rsid w:val="002860BF"/>
    <w:rsid w:val="002861EF"/>
    <w:rsid w:val="002909C1"/>
    <w:rsid w:val="00292528"/>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B07BB"/>
    <w:rsid w:val="003B3441"/>
    <w:rsid w:val="003B4168"/>
    <w:rsid w:val="003B5E38"/>
    <w:rsid w:val="003B6D10"/>
    <w:rsid w:val="003C1B93"/>
    <w:rsid w:val="003C3366"/>
    <w:rsid w:val="003C3485"/>
    <w:rsid w:val="003C45FE"/>
    <w:rsid w:val="003C6852"/>
    <w:rsid w:val="003C7DB8"/>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3ADC"/>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21DC"/>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357D"/>
    <w:rsid w:val="00593C76"/>
    <w:rsid w:val="0059585C"/>
    <w:rsid w:val="005958B9"/>
    <w:rsid w:val="00595A6F"/>
    <w:rsid w:val="005963C8"/>
    <w:rsid w:val="005970C8"/>
    <w:rsid w:val="005973BC"/>
    <w:rsid w:val="005A0599"/>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24AA"/>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6FDF"/>
    <w:rsid w:val="00777BB5"/>
    <w:rsid w:val="00781D4A"/>
    <w:rsid w:val="00783A3F"/>
    <w:rsid w:val="00783A9F"/>
    <w:rsid w:val="0078573C"/>
    <w:rsid w:val="00785DBD"/>
    <w:rsid w:val="0078698D"/>
    <w:rsid w:val="00787DFE"/>
    <w:rsid w:val="00790568"/>
    <w:rsid w:val="00790CC1"/>
    <w:rsid w:val="00791032"/>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C94"/>
    <w:rsid w:val="008D0155"/>
    <w:rsid w:val="008D08C0"/>
    <w:rsid w:val="008D0BAE"/>
    <w:rsid w:val="008D2C1C"/>
    <w:rsid w:val="008D2F06"/>
    <w:rsid w:val="008D4794"/>
    <w:rsid w:val="008D4895"/>
    <w:rsid w:val="008D63B1"/>
    <w:rsid w:val="008E0CB7"/>
    <w:rsid w:val="008E2501"/>
    <w:rsid w:val="008E3531"/>
    <w:rsid w:val="008E6852"/>
    <w:rsid w:val="008F0C5E"/>
    <w:rsid w:val="008F2E82"/>
    <w:rsid w:val="008F3E69"/>
    <w:rsid w:val="008F417F"/>
    <w:rsid w:val="008F6025"/>
    <w:rsid w:val="008F60F9"/>
    <w:rsid w:val="008F7BA0"/>
    <w:rsid w:val="00900FF3"/>
    <w:rsid w:val="00901062"/>
    <w:rsid w:val="00902DF2"/>
    <w:rsid w:val="00904915"/>
    <w:rsid w:val="00905F0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62AA"/>
    <w:rsid w:val="00AE7414"/>
    <w:rsid w:val="00AF188D"/>
    <w:rsid w:val="00AF3C1A"/>
    <w:rsid w:val="00AF48FC"/>
    <w:rsid w:val="00AF6A5A"/>
    <w:rsid w:val="00B00676"/>
    <w:rsid w:val="00B00EDF"/>
    <w:rsid w:val="00B03FF2"/>
    <w:rsid w:val="00B0489B"/>
    <w:rsid w:val="00B049F3"/>
    <w:rsid w:val="00B07070"/>
    <w:rsid w:val="00B1066A"/>
    <w:rsid w:val="00B13B70"/>
    <w:rsid w:val="00B14FBE"/>
    <w:rsid w:val="00B15864"/>
    <w:rsid w:val="00B15A8D"/>
    <w:rsid w:val="00B16DD2"/>
    <w:rsid w:val="00B201CF"/>
    <w:rsid w:val="00B20E08"/>
    <w:rsid w:val="00B212B8"/>
    <w:rsid w:val="00B22638"/>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237A"/>
    <w:rsid w:val="00B530AF"/>
    <w:rsid w:val="00B53B84"/>
    <w:rsid w:val="00B53BF9"/>
    <w:rsid w:val="00B62403"/>
    <w:rsid w:val="00B62497"/>
    <w:rsid w:val="00B626E8"/>
    <w:rsid w:val="00B62A11"/>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458B"/>
    <w:rsid w:val="00BD4684"/>
    <w:rsid w:val="00BD522B"/>
    <w:rsid w:val="00BD5D30"/>
    <w:rsid w:val="00BE0E78"/>
    <w:rsid w:val="00BE2FD9"/>
    <w:rsid w:val="00BE3BAD"/>
    <w:rsid w:val="00BE4330"/>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7D4"/>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6E11"/>
    <w:rsid w:val="00C47DAD"/>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06C"/>
    <w:rsid w:val="00E65A5D"/>
    <w:rsid w:val="00E66360"/>
    <w:rsid w:val="00E71292"/>
    <w:rsid w:val="00E712A8"/>
    <w:rsid w:val="00E72240"/>
    <w:rsid w:val="00E77012"/>
    <w:rsid w:val="00E777E1"/>
    <w:rsid w:val="00E803E4"/>
    <w:rsid w:val="00E80E22"/>
    <w:rsid w:val="00E82DD3"/>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D4E1D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53</TotalTime>
  <Pages>75</Pages>
  <Words>10304</Words>
  <Characters>58736</Characters>
  <Application>Microsoft Office Word</Application>
  <DocSecurity>0</DocSecurity>
  <Lines>489</Lines>
  <Paragraphs>137</Paragraphs>
  <ScaleCrop>false</ScaleCrop>
  <Company/>
  <LinksUpToDate>false</LinksUpToDate>
  <CharactersWithSpaces>68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903</cp:revision>
  <dcterms:created xsi:type="dcterms:W3CDTF">2017-10-09T10:02:00Z</dcterms:created>
  <dcterms:modified xsi:type="dcterms:W3CDTF">2019-05-06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